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88F" w:rsidRDefault="00B2188F">
      <w:pPr>
        <w:rPr>
          <w:b/>
          <w:bCs/>
          <w:u w:val="single"/>
        </w:rPr>
      </w:pPr>
      <w:r>
        <w:rPr>
          <w:rFonts w:hint="cs"/>
          <w:u w:val="single"/>
          <w:rtl/>
        </w:rPr>
        <w:t xml:space="preserve">אביב 2011 מועד א   </w:t>
      </w:r>
      <w:r w:rsidRPr="00B2188F">
        <w:rPr>
          <w:rFonts w:hint="cs"/>
          <w:b/>
          <w:bCs/>
          <w:u w:val="single"/>
          <w:rtl/>
        </w:rPr>
        <w:t>פתרון</w:t>
      </w:r>
    </w:p>
    <w:p w:rsidR="00B2188F" w:rsidRPr="00B2188F" w:rsidRDefault="00B2188F" w:rsidP="00B2188F">
      <w:pPr>
        <w:pStyle w:val="ListParagraph"/>
        <w:numPr>
          <w:ilvl w:val="0"/>
          <w:numId w:val="1"/>
        </w:numPr>
        <w:rPr>
          <w:u w:val="single"/>
        </w:rPr>
      </w:pPr>
      <w:r>
        <w:rPr>
          <w:rFonts w:hint="cs"/>
          <w:rtl/>
        </w:rPr>
        <w:t xml:space="preserve"> </w:t>
      </w:r>
      <w:r w:rsidRPr="00B2188F">
        <w:rPr>
          <w:rFonts w:hint="cs"/>
          <w:u w:val="single"/>
        </w:rPr>
        <w:t>ADT</w:t>
      </w:r>
    </w:p>
    <w:p w:rsidR="00B2188F" w:rsidRDefault="00B2188F" w:rsidP="00B2188F">
      <w:pPr>
        <w:pStyle w:val="Heading1"/>
        <w:bidi/>
        <w:rPr>
          <w:rtl/>
          <w:lang w:bidi="he-IL"/>
        </w:rPr>
      </w:pPr>
      <w:r w:rsidRPr="00A63683">
        <w:rPr>
          <w:rFonts w:ascii="Times New Roman" w:hAnsi="Times New Roman" w:cs="Times New Roman" w:hint="cs"/>
          <w:rtl/>
          <w:lang w:bidi="he-IL"/>
        </w:rPr>
        <w:t>פתרון</w:t>
      </w:r>
    </w:p>
    <w:p w:rsidR="00B2188F" w:rsidRDefault="00B2188F" w:rsidP="00B2188F">
      <w:pPr>
        <w:pStyle w:val="Standard"/>
        <w:jc w:val="right"/>
        <w:rPr>
          <w:b/>
          <w:bCs/>
          <w:u w:val="single"/>
          <w:rtl/>
          <w:lang w:bidi="he-IL"/>
        </w:rPr>
      </w:pPr>
    </w:p>
    <w:p w:rsidR="00B2188F" w:rsidRDefault="00B2188F" w:rsidP="00B2188F">
      <w:pPr>
        <w:pStyle w:val="Standard"/>
        <w:jc w:val="right"/>
        <w:rPr>
          <w:b/>
          <w:bCs/>
          <w:u w:val="single"/>
          <w:rtl/>
          <w:lang w:bidi="he-IL"/>
        </w:rPr>
      </w:pPr>
      <w:r>
        <w:rPr>
          <w:rFonts w:cs="Times New Roman" w:hint="cs"/>
          <w:b/>
          <w:bCs/>
          <w:u w:val="single"/>
          <w:rtl/>
          <w:lang w:bidi="he-IL"/>
        </w:rPr>
        <w:t xml:space="preserve">חלק </w:t>
      </w:r>
      <w:r>
        <w:rPr>
          <w:rFonts w:hint="cs"/>
          <w:b/>
          <w:bCs/>
          <w:u w:val="single"/>
          <w:rtl/>
          <w:lang w:bidi="he-IL"/>
        </w:rPr>
        <w:t>1: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typedef void* ElementP;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typedef struct 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* 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P;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typedef ElementP (*ReduceElementsFP)(ElementP, ElementP);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typedef void (*DeleteElementFP)(ElementP);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void addElement(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P list, ElementP elem);</w:t>
      </w: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ElementP getElement(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P list, int index);</w:t>
      </w:r>
    </w:p>
    <w:p w:rsidR="00B2188F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void destroyList(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P list);</w:t>
      </w:r>
    </w:p>
    <w:p w:rsidR="00B2188F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</w:p>
    <w:p w:rsidR="00B2188F" w:rsidRPr="00A00B19" w:rsidRDefault="00B2188F" w:rsidP="00B218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A00B19">
        <w:rPr>
          <w:rFonts w:ascii="Courier New" w:eastAsia="Times New Roman" w:hAnsi="Courier New" w:cs="Courier New"/>
          <w:sz w:val="20"/>
          <w:szCs w:val="20"/>
        </w:rPr>
        <w:t xml:space="preserve"> create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</w:t>
      </w:r>
      <w:r>
        <w:rPr>
          <w:rFonts w:ascii="Courier New" w:eastAsia="Times New Roman" w:hAnsi="Courier New" w:cs="Courier New"/>
          <w:sz w:val="20"/>
          <w:szCs w:val="20"/>
        </w:rPr>
        <w:t xml:space="preserve">  was already given to the students</w:t>
      </w:r>
    </w:p>
    <w:p w:rsidR="00B2188F" w:rsidRPr="00A00B19" w:rsidRDefault="00B2188F" w:rsidP="00E108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rPr>
          <w:rFonts w:ascii="Courier New" w:eastAsia="Times New Roman" w:hAnsi="Courier New" w:cs="Courier New"/>
          <w:sz w:val="20"/>
          <w:szCs w:val="20"/>
        </w:rPr>
      </w:pPr>
      <w:r w:rsidRPr="00A00B19">
        <w:rPr>
          <w:rFonts w:ascii="Courier New" w:eastAsia="Times New Roman" w:hAnsi="Courier New" w:cs="Courier New"/>
          <w:sz w:val="20"/>
          <w:szCs w:val="20"/>
        </w:rPr>
        <w:t>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P createRe</w:t>
      </w:r>
      <w:r>
        <w:rPr>
          <w:rFonts w:ascii="Courier New" w:eastAsia="Times New Roman" w:hAnsi="Courier New" w:cs="Courier New"/>
          <w:sz w:val="20"/>
          <w:szCs w:val="20"/>
        </w:rPr>
        <w:t>ducible</w:t>
      </w:r>
      <w:r w:rsidRPr="00A00B19">
        <w:rPr>
          <w:rFonts w:ascii="Courier New" w:eastAsia="Times New Roman" w:hAnsi="Courier New" w:cs="Courier New"/>
          <w:sz w:val="20"/>
          <w:szCs w:val="20"/>
        </w:rPr>
        <w:t>List(int maxElements, ReduceElementsFP reduceFunc, DeleteElementFP deleteFunc);</w:t>
      </w:r>
      <w:r>
        <w:rPr>
          <w:rFonts w:ascii="Courier New" w:eastAsia="Times New Roman" w:hAnsi="Courier New" w:cs="Courier New"/>
          <w:sz w:val="20"/>
          <w:szCs w:val="20"/>
        </w:rPr>
        <w:t xml:space="preserve">  </w:t>
      </w:r>
    </w:p>
    <w:p w:rsidR="00B2188F" w:rsidRDefault="00B2188F" w:rsidP="00B2188F">
      <w:pPr>
        <w:pStyle w:val="Standard"/>
        <w:bidi/>
        <w:rPr>
          <w:lang w:bidi="he-IL"/>
        </w:rPr>
      </w:pPr>
    </w:p>
    <w:p w:rsidR="00B2188F" w:rsidRDefault="00B2188F" w:rsidP="00B2188F">
      <w:pPr>
        <w:pStyle w:val="Standard"/>
        <w:bidi/>
        <w:rPr>
          <w:b/>
          <w:bCs/>
          <w:u w:val="single"/>
          <w:rtl/>
          <w:lang w:bidi="he-IL"/>
        </w:rPr>
      </w:pPr>
      <w:r>
        <w:rPr>
          <w:rFonts w:cs="Times New Roman" w:hint="cs"/>
          <w:b/>
          <w:bCs/>
          <w:u w:val="single"/>
          <w:rtl/>
          <w:lang w:bidi="he-IL"/>
        </w:rPr>
        <w:t xml:space="preserve">חלק </w:t>
      </w:r>
      <w:r>
        <w:rPr>
          <w:b/>
          <w:bCs/>
          <w:u w:val="single"/>
          <w:lang w:bidi="he-IL"/>
        </w:rPr>
        <w:t>2</w:t>
      </w:r>
      <w:r>
        <w:rPr>
          <w:rFonts w:hint="cs"/>
          <w:b/>
          <w:bCs/>
          <w:u w:val="single"/>
          <w:rtl/>
          <w:lang w:bidi="he-IL"/>
        </w:rPr>
        <w:t>:</w:t>
      </w:r>
    </w:p>
    <w:p w:rsidR="00B2188F" w:rsidRDefault="00B2188F" w:rsidP="00B2188F">
      <w:pPr>
        <w:pStyle w:val="HTMLPreformatted"/>
      </w:pPr>
      <w:r>
        <w:t>void addElement(ReducibleListP list, ElementP elem){</w:t>
      </w:r>
    </w:p>
    <w:p w:rsidR="00B2188F" w:rsidRDefault="00B2188F" w:rsidP="00B2188F">
      <w:pPr>
        <w:pStyle w:val="HTMLPreformatted"/>
      </w:pPr>
      <w:r>
        <w:tab/>
        <w:t>ElementP newElement;</w:t>
      </w:r>
    </w:p>
    <w:p w:rsidR="00B2188F" w:rsidRDefault="00B2188F" w:rsidP="00B2188F">
      <w:pPr>
        <w:pStyle w:val="HTMLPreformatted"/>
      </w:pPr>
      <w:r>
        <w:tab/>
        <w:t>int i;</w:t>
      </w:r>
    </w:p>
    <w:p w:rsidR="00B2188F" w:rsidRDefault="00B2188F" w:rsidP="00B2188F">
      <w:pPr>
        <w:pStyle w:val="HTMLPreformatted"/>
      </w:pPr>
      <w:r>
        <w:tab/>
        <w:t>if (list-&gt;numElements == list-&gt;maxElements){</w:t>
      </w:r>
    </w:p>
    <w:p w:rsidR="00B2188F" w:rsidRDefault="00B2188F" w:rsidP="00B2188F">
      <w:pPr>
        <w:pStyle w:val="HTMLPreformatted"/>
      </w:pPr>
      <w:r>
        <w:tab/>
      </w:r>
      <w:r>
        <w:tab/>
        <w:t>newElement=list-&gt;reduceFunc(</w:t>
      </w:r>
    </w:p>
    <w:p w:rsidR="00B2188F" w:rsidRDefault="00B2188F" w:rsidP="00B2188F">
      <w:pPr>
        <w:pStyle w:val="HTMLPreformatted"/>
      </w:pPr>
      <w:r>
        <w:tab/>
      </w:r>
      <w:r>
        <w:tab/>
      </w:r>
      <w:r>
        <w:tab/>
      </w:r>
      <w:r>
        <w:tab/>
        <w:t>list-&gt;elements[list-&gt;maxElements-1]</w:t>
      </w:r>
    </w:p>
    <w:p w:rsidR="00B2188F" w:rsidRDefault="00B2188F" w:rsidP="00B2188F">
      <w:pPr>
        <w:pStyle w:val="HTMLPreformatted"/>
      </w:pPr>
      <w:r>
        <w:tab/>
      </w:r>
      <w:r>
        <w:tab/>
      </w:r>
      <w:r>
        <w:tab/>
      </w:r>
      <w:r>
        <w:tab/>
        <w:t>,list-&gt;elements[list-&gt;maxElements-2]);</w:t>
      </w:r>
    </w:p>
    <w:p w:rsidR="00B2188F" w:rsidRDefault="00B2188F" w:rsidP="00B2188F">
      <w:pPr>
        <w:pStyle w:val="HTMLPreformatted"/>
      </w:pPr>
      <w:r>
        <w:tab/>
      </w:r>
      <w:r>
        <w:tab/>
        <w:t>list-&gt;deleteFunc(list-&gt;elements[list-&gt;maxElements-1]);</w:t>
      </w:r>
    </w:p>
    <w:p w:rsidR="00B2188F" w:rsidRDefault="00B2188F" w:rsidP="00B2188F">
      <w:pPr>
        <w:pStyle w:val="HTMLPreformatted"/>
      </w:pPr>
      <w:r>
        <w:tab/>
      </w:r>
      <w:r>
        <w:tab/>
        <w:t>list-&gt;deleteFunc(list-&gt;elements[list-&gt;maxElements-2]);</w:t>
      </w:r>
    </w:p>
    <w:p w:rsidR="00B2188F" w:rsidRDefault="00B2188F" w:rsidP="00B2188F">
      <w:pPr>
        <w:pStyle w:val="HTMLPreformatted"/>
      </w:pPr>
      <w:r>
        <w:tab/>
      </w:r>
      <w:r>
        <w:tab/>
        <w:t>list-&gt;elements[list-&gt;maxElements-1]=newElement;</w:t>
      </w:r>
    </w:p>
    <w:p w:rsidR="00B2188F" w:rsidRDefault="00B2188F" w:rsidP="00B2188F">
      <w:pPr>
        <w:pStyle w:val="HTMLPreformatted"/>
      </w:pPr>
      <w:r>
        <w:tab/>
        <w:t>} else {</w:t>
      </w:r>
    </w:p>
    <w:p w:rsidR="00B2188F" w:rsidRDefault="00B2188F" w:rsidP="00B2188F">
      <w:pPr>
        <w:pStyle w:val="HTMLPreformatted"/>
      </w:pPr>
      <w:r>
        <w:tab/>
      </w:r>
      <w:r>
        <w:tab/>
        <w:t>list-&gt;numElements++;</w:t>
      </w:r>
    </w:p>
    <w:p w:rsidR="00B2188F" w:rsidRDefault="00B2188F" w:rsidP="00B2188F">
      <w:pPr>
        <w:pStyle w:val="HTMLPreformatted"/>
      </w:pPr>
      <w:r>
        <w:tab/>
      </w:r>
      <w:r>
        <w:tab/>
        <w:t>if (list-&gt;numElements &gt; 1)</w:t>
      </w:r>
    </w:p>
    <w:p w:rsidR="00B2188F" w:rsidRDefault="00B2188F" w:rsidP="00B2188F">
      <w:pPr>
        <w:pStyle w:val="HTMLPreformatted"/>
      </w:pPr>
      <w:r>
        <w:tab/>
      </w:r>
      <w:r>
        <w:tab/>
      </w:r>
      <w:r>
        <w:tab/>
        <w:t xml:space="preserve">list-&gt;elements[list-&gt;numElements-1] = </w:t>
      </w:r>
    </w:p>
    <w:p w:rsidR="00B2188F" w:rsidRDefault="00B2188F" w:rsidP="00B2188F">
      <w:pPr>
        <w:pStyle w:val="HTMLPreformatted"/>
      </w:pPr>
      <w:r>
        <w:tab/>
      </w:r>
      <w:r>
        <w:tab/>
      </w:r>
      <w:r>
        <w:tab/>
      </w:r>
      <w:r>
        <w:tab/>
      </w:r>
      <w:r>
        <w:tab/>
        <w:t>list-&gt;elements[list-&gt;numElements-2];</w:t>
      </w:r>
    </w:p>
    <w:p w:rsidR="00B2188F" w:rsidRDefault="00B2188F" w:rsidP="00B2188F">
      <w:pPr>
        <w:pStyle w:val="HTMLPreformatted"/>
      </w:pPr>
      <w:r>
        <w:tab/>
        <w:t>}</w:t>
      </w:r>
    </w:p>
    <w:p w:rsidR="00B2188F" w:rsidRDefault="00B2188F" w:rsidP="00B2188F">
      <w:pPr>
        <w:pStyle w:val="HTMLPreformatted"/>
      </w:pPr>
      <w:r>
        <w:tab/>
        <w:t>for (i=list-&gt;numElements-2;i&gt;0;i--)</w:t>
      </w:r>
    </w:p>
    <w:p w:rsidR="00B2188F" w:rsidRDefault="00B2188F" w:rsidP="00B2188F">
      <w:pPr>
        <w:pStyle w:val="HTMLPreformatted"/>
      </w:pPr>
      <w:r>
        <w:tab/>
      </w:r>
      <w:r>
        <w:tab/>
        <w:t>list-&gt;elements[i]=list-&gt;elements[i-1];</w:t>
      </w:r>
    </w:p>
    <w:p w:rsidR="00B2188F" w:rsidRDefault="00B2188F" w:rsidP="00B2188F">
      <w:pPr>
        <w:pStyle w:val="HTMLPreformatted"/>
      </w:pPr>
      <w:r>
        <w:tab/>
        <w:t>list-&gt;elements[0]=elem;</w:t>
      </w:r>
    </w:p>
    <w:p w:rsidR="00B2188F" w:rsidRDefault="00B2188F" w:rsidP="00B2188F">
      <w:pPr>
        <w:pStyle w:val="HTMLPreformatted"/>
      </w:pPr>
      <w:r>
        <w:t>}</w:t>
      </w:r>
    </w:p>
    <w:p w:rsidR="00B2188F" w:rsidRDefault="00B2188F">
      <w:pPr>
        <w:bidi w:val="0"/>
        <w:rPr>
          <w:rFonts w:ascii="Liberation Serif" w:eastAsia="DejaVu Sans" w:hAnsi="Liberation Serif"/>
          <w:b/>
          <w:bCs/>
          <w:kern w:val="3"/>
          <w:u w:val="single"/>
          <w:rtl/>
          <w:lang w:eastAsia="zh-CN"/>
        </w:rPr>
      </w:pPr>
      <w:r>
        <w:rPr>
          <w:b/>
          <w:bCs/>
          <w:u w:val="single"/>
          <w:rtl/>
        </w:rPr>
        <w:br w:type="page"/>
      </w:r>
    </w:p>
    <w:p w:rsidR="00B2188F" w:rsidRDefault="00B2188F" w:rsidP="00B2188F">
      <w:pPr>
        <w:pStyle w:val="Standard"/>
        <w:bidi/>
        <w:rPr>
          <w:b/>
          <w:bCs/>
          <w:u w:val="single"/>
          <w:rtl/>
          <w:lang w:bidi="he-IL"/>
        </w:rPr>
      </w:pPr>
      <w:r>
        <w:rPr>
          <w:rFonts w:cs="Times New Roman" w:hint="cs"/>
          <w:b/>
          <w:bCs/>
          <w:u w:val="single"/>
          <w:rtl/>
          <w:lang w:bidi="he-IL"/>
        </w:rPr>
        <w:lastRenderedPageBreak/>
        <w:t xml:space="preserve">חלק </w:t>
      </w:r>
      <w:r>
        <w:rPr>
          <w:b/>
          <w:bCs/>
          <w:u w:val="single"/>
          <w:lang w:bidi="he-IL"/>
        </w:rPr>
        <w:t>3</w:t>
      </w:r>
      <w:r>
        <w:rPr>
          <w:rFonts w:hint="cs"/>
          <w:b/>
          <w:bCs/>
          <w:u w:val="single"/>
          <w:rtl/>
          <w:lang w:bidi="he-IL"/>
        </w:rPr>
        <w:t>:</w:t>
      </w:r>
    </w:p>
    <w:p w:rsidR="00B2188F" w:rsidRDefault="00B2188F" w:rsidP="00B2188F">
      <w:pPr>
        <w:pStyle w:val="HTMLPreformatted"/>
      </w:pPr>
    </w:p>
    <w:p w:rsidR="00B2188F" w:rsidRDefault="00B2188F" w:rsidP="00B2188F">
      <w:pPr>
        <w:pStyle w:val="HTMLPreformatted"/>
      </w:pPr>
      <w:r>
        <w:t>ReducibleListP balanceList = createReducibleList(13,reduceBalance,deleteBalance);</w:t>
      </w:r>
    </w:p>
    <w:p w:rsidR="00B2188F" w:rsidRDefault="00B2188F" w:rsidP="00B2188F">
      <w:pPr>
        <w:pStyle w:val="HTMLPreformatted"/>
      </w:pPr>
    </w:p>
    <w:p w:rsidR="00B2188F" w:rsidRDefault="00B2188F" w:rsidP="00B2188F">
      <w:pPr>
        <w:pStyle w:val="HTMLPreformatted"/>
      </w:pPr>
      <w:r>
        <w:t>ElementP reduceBalance(ElementP el1, ElementP el2){</w:t>
      </w:r>
    </w:p>
    <w:p w:rsidR="00B2188F" w:rsidRDefault="00B2188F" w:rsidP="00B2188F">
      <w:pPr>
        <w:pStyle w:val="HTMLPreformatted"/>
      </w:pPr>
      <w:r>
        <w:tab/>
        <w:t>Balance* bl1 = (Balance*) el1;</w:t>
      </w:r>
    </w:p>
    <w:p w:rsidR="00B2188F" w:rsidRDefault="00B2188F" w:rsidP="00B2188F">
      <w:pPr>
        <w:pStyle w:val="HTMLPreformatted"/>
      </w:pPr>
      <w:r>
        <w:tab/>
        <w:t>Balance* bl2 = (Balance*) el2;</w:t>
      </w:r>
    </w:p>
    <w:p w:rsidR="00B2188F" w:rsidRDefault="00B2188F" w:rsidP="00B2188F">
      <w:pPr>
        <w:pStyle w:val="HTMLPreformatted"/>
      </w:pPr>
      <w:r>
        <w:tab/>
        <w:t>Balance* result = createBalance(bl1-&gt;income+bl2-&gt;income,</w:t>
      </w:r>
    </w:p>
    <w:p w:rsidR="00B2188F" w:rsidRDefault="00B2188F" w:rsidP="00B2188F">
      <w:pPr>
        <w:pStyle w:val="HTMLPreformatted"/>
      </w:pPr>
      <w:r>
        <w:tab/>
      </w:r>
      <w:r>
        <w:tab/>
      </w:r>
      <w:r>
        <w:tab/>
      </w:r>
      <w:r>
        <w:tab/>
      </w:r>
      <w:r>
        <w:tab/>
        <w:t>bl1-&gt;expense+bl2-&gt;expense);</w:t>
      </w:r>
    </w:p>
    <w:p w:rsidR="00B2188F" w:rsidRDefault="00B2188F" w:rsidP="00B2188F">
      <w:pPr>
        <w:pStyle w:val="HTMLPreformatted"/>
      </w:pPr>
      <w:r>
        <w:tab/>
        <w:t>return result;</w:t>
      </w:r>
    </w:p>
    <w:p w:rsidR="00B2188F" w:rsidRDefault="00B2188F" w:rsidP="00B2188F">
      <w:pPr>
        <w:pStyle w:val="HTMLPreformatted"/>
      </w:pPr>
      <w:r>
        <w:t>}</w:t>
      </w:r>
    </w:p>
    <w:p w:rsidR="00B2188F" w:rsidRDefault="00B2188F" w:rsidP="00B2188F">
      <w:pPr>
        <w:pStyle w:val="HTMLPreformatted"/>
      </w:pPr>
    </w:p>
    <w:p w:rsidR="00B2188F" w:rsidRDefault="00B2188F" w:rsidP="00B2188F">
      <w:pPr>
        <w:pStyle w:val="HTMLPreformatted"/>
      </w:pPr>
      <w:r>
        <w:t>void deleteBalance(ElementP el){</w:t>
      </w:r>
    </w:p>
    <w:p w:rsidR="00B2188F" w:rsidRDefault="00B2188F" w:rsidP="00B2188F">
      <w:pPr>
        <w:pStyle w:val="HTMLPreformatted"/>
      </w:pPr>
      <w:r>
        <w:tab/>
        <w:t>free(el);</w:t>
      </w:r>
    </w:p>
    <w:p w:rsidR="00B2188F" w:rsidRDefault="00B2188F" w:rsidP="00B2188F">
      <w:pPr>
        <w:pStyle w:val="HTMLPreformatted"/>
      </w:pPr>
      <w:r>
        <w:t>}</w:t>
      </w:r>
    </w:p>
    <w:p w:rsidR="00B2188F" w:rsidRDefault="00B2188F" w:rsidP="00B2188F">
      <w:pPr>
        <w:pStyle w:val="HTMLPreformatted"/>
      </w:pPr>
    </w:p>
    <w:p w:rsidR="00B2188F" w:rsidRPr="00A00B19" w:rsidRDefault="00B2188F" w:rsidP="00B2188F">
      <w:pPr>
        <w:pStyle w:val="Standard"/>
        <w:rPr>
          <w:lang w:bidi="he-IL"/>
        </w:rPr>
      </w:pPr>
    </w:p>
    <w:p w:rsidR="00B2188F" w:rsidRDefault="00B2188F">
      <w:pPr>
        <w:bidi w:val="0"/>
        <w:rPr>
          <w:rtl/>
        </w:rPr>
      </w:pPr>
      <w:r>
        <w:rPr>
          <w:rtl/>
        </w:rPr>
        <w:br w:type="page"/>
      </w:r>
    </w:p>
    <w:p w:rsidR="00B2188F" w:rsidRPr="00B2188F" w:rsidRDefault="00B2188F" w:rsidP="00B2188F">
      <w:pPr>
        <w:pStyle w:val="ListParagraph"/>
        <w:numPr>
          <w:ilvl w:val="0"/>
          <w:numId w:val="1"/>
        </w:numPr>
        <w:rPr>
          <w:b/>
          <w:bCs/>
          <w:u w:val="single"/>
        </w:rPr>
      </w:pPr>
      <w:r w:rsidRPr="00B2188F">
        <w:rPr>
          <w:rFonts w:hint="cs"/>
          <w:b/>
          <w:bCs/>
          <w:u w:val="single"/>
        </w:rPr>
        <w:lastRenderedPageBreak/>
        <w:t>C++</w:t>
      </w:r>
    </w:p>
    <w:p w:rsidR="00B2188F" w:rsidRDefault="00B2188F" w:rsidP="00B2188F">
      <w:pPr>
        <w:rPr>
          <w:rtl/>
        </w:rPr>
      </w:pPr>
    </w:p>
    <w:p w:rsidR="00B2188F" w:rsidRPr="00B2188F" w:rsidRDefault="00B2188F" w:rsidP="00B2188F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/>
          <w:b/>
          <w:bCs/>
          <w:sz w:val="20"/>
          <w:rtl/>
        </w:rPr>
      </w:pPr>
      <w:r w:rsidRPr="00B2188F">
        <w:rPr>
          <w:rFonts w:ascii="Courier New" w:eastAsia="Times New Roman" w:hAnsi="Courier New" w:hint="cs"/>
          <w:b/>
          <w:bCs/>
          <w:sz w:val="20"/>
          <w:rtl/>
        </w:rPr>
        <w:t>פתרון:</w:t>
      </w:r>
    </w:p>
    <w:p w:rsidR="00B2188F" w:rsidRPr="00B2188F" w:rsidRDefault="00B2188F" w:rsidP="00B2188F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/>
          <w:sz w:val="20"/>
          <w:rtl/>
        </w:rPr>
      </w:pPr>
      <w:r w:rsidRPr="00B2188F">
        <w:rPr>
          <w:rFonts w:ascii="Courier New" w:eastAsia="Times New Roman" w:hAnsi="Courier New"/>
          <w:sz w:val="20"/>
        </w:rPr>
        <w:object w:dxaOrig="8557" w:dyaOrig="5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pt;height:257.45pt" o:ole="">
            <v:imagedata r:id="rId7" o:title=""/>
          </v:shape>
          <o:OLEObject Type="Embed" ProgID="Visio.Drawing.11" ShapeID="_x0000_i1025" DrawAspect="Content" ObjectID="_1371550578" r:id="rId8"/>
        </w:object>
      </w:r>
    </w:p>
    <w:p w:rsidR="00B2188F" w:rsidRPr="00B2188F" w:rsidRDefault="00B2188F" w:rsidP="00B2188F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/>
          <w:sz w:val="20"/>
          <w:rtl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#ifndef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_SOLUTION_H_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#define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_SOLUTION_H_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#include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A31515"/>
          <w:sz w:val="20"/>
          <w:szCs w:val="20"/>
        </w:rPr>
        <w:t>"list.h"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Animal :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CListItem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{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 w:rsidRPr="00B2188F">
        <w:rPr>
          <w:rFonts w:ascii="Courier New" w:hAnsi="Courier New" w:cs="Courier New"/>
          <w:noProof/>
          <w:sz w:val="20"/>
          <w:szCs w:val="20"/>
        </w:rPr>
        <w:t>: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>Animal(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* name,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id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virtual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~Animal(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GetKey() {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_id; }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virtual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Print(ostream&amp; os)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= 0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rotected</w:t>
      </w:r>
      <w:r w:rsidRPr="00B2188F">
        <w:rPr>
          <w:rFonts w:ascii="Courier New" w:hAnsi="Courier New" w:cs="Courier New"/>
          <w:noProof/>
          <w:sz w:val="20"/>
          <w:szCs w:val="20"/>
        </w:rPr>
        <w:t>: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 w:rsidRPr="00B2188F">
        <w:rPr>
          <w:rFonts w:ascii="Courier New" w:hAnsi="Courier New" w:cs="Courier New"/>
          <w:noProof/>
          <w:sz w:val="20"/>
          <w:szCs w:val="20"/>
        </w:rPr>
        <w:t>* _name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_id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}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Zoo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{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 w:rsidRPr="00B2188F">
        <w:rPr>
          <w:rFonts w:ascii="Courier New" w:hAnsi="Courier New" w:cs="Courier New"/>
          <w:noProof/>
          <w:sz w:val="20"/>
          <w:szCs w:val="20"/>
        </w:rPr>
        <w:t>: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GetNumOfAnimals(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 xml:space="preserve">Zoo&amp;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operator</w:t>
      </w:r>
      <w:r w:rsidRPr="00B2188F">
        <w:rPr>
          <w:rFonts w:ascii="Courier New" w:hAnsi="Courier New" w:cs="Courier New"/>
          <w:noProof/>
          <w:sz w:val="20"/>
          <w:szCs w:val="20"/>
        </w:rPr>
        <w:t>+=(Animal* pa) {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sz w:val="20"/>
          <w:szCs w:val="20"/>
        </w:rPr>
        <w:tab/>
        <w:t>_pList.Insert(pa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*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this</w:t>
      </w:r>
      <w:r w:rsidRPr="00B2188F">
        <w:rPr>
          <w:rFonts w:ascii="Courier New" w:hAnsi="Courier New" w:cs="Courier New"/>
          <w:noProof/>
          <w:sz w:val="20"/>
          <w:szCs w:val="20"/>
        </w:rPr>
        <w:t>; /*it's ok also to return void*/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>}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friend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ostream&amp;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operator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&lt;&lt;(ostream&amp; os,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Zoo&amp; pZoo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 xml:space="preserve">Animal*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operator</w:t>
      </w:r>
      <w:r w:rsidRPr="00B2188F">
        <w:rPr>
          <w:rFonts w:ascii="Courier New" w:hAnsi="Courier New" w:cs="Courier New"/>
          <w:noProof/>
          <w:sz w:val="20"/>
          <w:szCs w:val="20"/>
        </w:rPr>
        <w:t>()(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id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rotected</w:t>
      </w:r>
      <w:r w:rsidRPr="00B2188F">
        <w:rPr>
          <w:rFonts w:ascii="Courier New" w:hAnsi="Courier New" w:cs="Courier New"/>
          <w:noProof/>
          <w:sz w:val="20"/>
          <w:szCs w:val="20"/>
        </w:rPr>
        <w:t>: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lastRenderedPageBreak/>
        <w:tab/>
        <w:t>CList _pList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_total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}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 xml:space="preserve">ostream&amp;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operator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&lt;&lt;(ostream&amp; os,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Animal&amp; pa)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{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>pa.Print(os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os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}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Mammal :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Animal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{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 w:rsidRPr="00B2188F">
        <w:rPr>
          <w:rFonts w:ascii="Courier New" w:hAnsi="Courier New" w:cs="Courier New"/>
          <w:noProof/>
          <w:sz w:val="20"/>
          <w:szCs w:val="20"/>
        </w:rPr>
        <w:t>: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  <w:t>Mammal(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* name,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id)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ab/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 w:rsidRPr="00B2188F">
        <w:rPr>
          <w:rFonts w:ascii="Courier New" w:hAnsi="Courier New" w:cs="Courier New"/>
          <w:noProof/>
          <w:sz w:val="20"/>
          <w:szCs w:val="20"/>
        </w:rPr>
        <w:t xml:space="preserve"> Print(ostream&amp; os) </w:t>
      </w: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const</w:t>
      </w:r>
      <w:r w:rsidRPr="00B2188F">
        <w:rPr>
          <w:rFonts w:ascii="Courier New" w:hAnsi="Courier New" w:cs="Courier New"/>
          <w:noProof/>
          <w:sz w:val="20"/>
          <w:szCs w:val="20"/>
        </w:rPr>
        <w:t>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B2188F">
        <w:rPr>
          <w:rFonts w:ascii="Courier New" w:hAnsi="Courier New" w:cs="Courier New"/>
          <w:noProof/>
          <w:sz w:val="20"/>
          <w:szCs w:val="20"/>
        </w:rPr>
        <w:t>};</w:t>
      </w: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B2188F" w:rsidRPr="00B2188F" w:rsidRDefault="00B2188F" w:rsidP="00B2188F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/>
          <w:sz w:val="20"/>
        </w:rPr>
      </w:pPr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#en</w:t>
      </w:r>
      <w:bookmarkStart w:id="0" w:name="_GoBack"/>
      <w:bookmarkEnd w:id="0"/>
      <w:r w:rsidRPr="00B2188F">
        <w:rPr>
          <w:rFonts w:ascii="Courier New" w:hAnsi="Courier New" w:cs="Courier New"/>
          <w:noProof/>
          <w:color w:val="0000FF"/>
          <w:sz w:val="20"/>
          <w:szCs w:val="20"/>
        </w:rPr>
        <w:t>dif</w:t>
      </w:r>
    </w:p>
    <w:p w:rsidR="00B2188F" w:rsidRPr="00B2188F" w:rsidRDefault="00B2188F" w:rsidP="00B2188F">
      <w:pPr>
        <w:bidi w:val="0"/>
        <w:rPr>
          <w:rtl/>
        </w:rPr>
      </w:pPr>
    </w:p>
    <w:p w:rsidR="00B2188F" w:rsidRDefault="00B2188F">
      <w:pPr>
        <w:bidi w:val="0"/>
        <w:rPr>
          <w:b/>
          <w:bCs/>
          <w:u w:val="single"/>
          <w:rtl/>
        </w:rPr>
      </w:pPr>
      <w:r>
        <w:rPr>
          <w:b/>
          <w:bCs/>
          <w:u w:val="single"/>
          <w:rtl/>
        </w:rPr>
        <w:br w:type="page"/>
      </w:r>
    </w:p>
    <w:p w:rsidR="00985AA0" w:rsidRDefault="00E10813" w:rsidP="00B2188F">
      <w:pPr>
        <w:pStyle w:val="ListParagraph"/>
        <w:numPr>
          <w:ilvl w:val="0"/>
          <w:numId w:val="1"/>
        </w:numPr>
        <w:rPr>
          <w:b/>
          <w:bCs/>
          <w:u w:val="single"/>
        </w:rPr>
      </w:pPr>
      <w:r>
        <w:rPr>
          <w:rFonts w:hint="cs"/>
          <w:b/>
          <w:bCs/>
          <w:u w:val="single"/>
        </w:rPr>
        <w:lastRenderedPageBreak/>
        <w:t>C++</w:t>
      </w:r>
      <w:r w:rsidR="00B2188F">
        <w:rPr>
          <w:rFonts w:hint="cs"/>
          <w:b/>
          <w:bCs/>
          <w:u w:val="single"/>
          <w:rtl/>
        </w:rPr>
        <w:t xml:space="preserve"> מה יודפס</w:t>
      </w:r>
    </w:p>
    <w:p w:rsidR="003A14C9" w:rsidRDefault="003A14C9" w:rsidP="003A14C9">
      <w:pPr>
        <w:bidi w:val="0"/>
        <w:rPr>
          <w:rtl/>
        </w:rPr>
      </w:pPr>
      <w:r>
        <w:t>1</w:t>
      </w:r>
    </w:p>
    <w:p w:rsidR="003A14C9" w:rsidRDefault="003A14C9" w:rsidP="003A14C9">
      <w:pPr>
        <w:bidi w:val="0"/>
      </w:pPr>
      <w:r>
        <w:t>A::A()</w:t>
      </w:r>
    </w:p>
    <w:p w:rsidR="003A14C9" w:rsidRDefault="003A14C9" w:rsidP="003A14C9">
      <w:pPr>
        <w:bidi w:val="0"/>
        <w:rPr>
          <w:rtl/>
        </w:rPr>
      </w:pPr>
      <w:r>
        <w:t>2</w:t>
      </w:r>
    </w:p>
    <w:p w:rsidR="003A14C9" w:rsidRDefault="003A14C9" w:rsidP="003A14C9">
      <w:pPr>
        <w:bidi w:val="0"/>
      </w:pPr>
      <w:r>
        <w:t>A::A(A&amp;)</w:t>
      </w:r>
    </w:p>
    <w:p w:rsidR="003A14C9" w:rsidRDefault="003A14C9" w:rsidP="003A14C9">
      <w:pPr>
        <w:bidi w:val="0"/>
        <w:rPr>
          <w:rtl/>
        </w:rPr>
      </w:pPr>
      <w:r>
        <w:t>3</w:t>
      </w:r>
    </w:p>
    <w:p w:rsidR="003A14C9" w:rsidRDefault="003A14C9" w:rsidP="003A14C9">
      <w:pPr>
        <w:bidi w:val="0"/>
      </w:pPr>
      <w:r>
        <w:t>B::B()</w:t>
      </w:r>
    </w:p>
    <w:p w:rsidR="003A14C9" w:rsidRDefault="003A14C9" w:rsidP="003A14C9">
      <w:pPr>
        <w:bidi w:val="0"/>
        <w:rPr>
          <w:rtl/>
        </w:rPr>
      </w:pPr>
      <w:r>
        <w:t>4</w:t>
      </w:r>
    </w:p>
    <w:p w:rsidR="003A14C9" w:rsidRDefault="003A14C9" w:rsidP="003A14C9">
      <w:pPr>
        <w:bidi w:val="0"/>
      </w:pPr>
      <w:r>
        <w:t>A::A()</w:t>
      </w:r>
    </w:p>
    <w:p w:rsidR="003A14C9" w:rsidRDefault="003A14C9" w:rsidP="003A14C9">
      <w:pPr>
        <w:bidi w:val="0"/>
      </w:pPr>
      <w:r>
        <w:t>B::B()</w:t>
      </w:r>
    </w:p>
    <w:p w:rsidR="003A14C9" w:rsidRDefault="003A14C9" w:rsidP="003A14C9">
      <w:pPr>
        <w:bidi w:val="0"/>
        <w:rPr>
          <w:rtl/>
        </w:rPr>
      </w:pPr>
      <w:r>
        <w:t>5</w:t>
      </w:r>
    </w:p>
    <w:p w:rsidR="003A14C9" w:rsidRDefault="003A14C9" w:rsidP="003A14C9">
      <w:pPr>
        <w:bidi w:val="0"/>
      </w:pPr>
      <w:r>
        <w:t xml:space="preserve"> A::operator=(cont A&amp;)</w:t>
      </w:r>
    </w:p>
    <w:p w:rsidR="003A14C9" w:rsidRDefault="003A14C9" w:rsidP="003A14C9">
      <w:pPr>
        <w:bidi w:val="0"/>
        <w:rPr>
          <w:rtl/>
        </w:rPr>
      </w:pPr>
      <w:r>
        <w:t>6</w:t>
      </w:r>
    </w:p>
    <w:p w:rsidR="003A14C9" w:rsidRDefault="003A14C9" w:rsidP="003A14C9">
      <w:pPr>
        <w:bidi w:val="0"/>
      </w:pPr>
      <w:r>
        <w:t>A::A(A&amp;)</w:t>
      </w:r>
    </w:p>
    <w:p w:rsidR="003A14C9" w:rsidRDefault="003A14C9" w:rsidP="003A14C9">
      <w:pPr>
        <w:bidi w:val="0"/>
      </w:pPr>
      <w:r>
        <w:t>A::A(A&amp;)</w:t>
      </w:r>
    </w:p>
    <w:p w:rsidR="003A14C9" w:rsidRDefault="003A14C9" w:rsidP="003A14C9">
      <w:pPr>
        <w:bidi w:val="0"/>
      </w:pPr>
      <w:r>
        <w:t>B::B(T)</w:t>
      </w:r>
    </w:p>
    <w:p w:rsidR="003A14C9" w:rsidRDefault="003A14C9" w:rsidP="003A14C9">
      <w:pPr>
        <w:bidi w:val="0"/>
      </w:pPr>
      <w:r>
        <w:t>~A::A()</w:t>
      </w:r>
    </w:p>
    <w:p w:rsidR="003A14C9" w:rsidRDefault="003A14C9" w:rsidP="003A14C9">
      <w:pPr>
        <w:bidi w:val="0"/>
        <w:rPr>
          <w:rtl/>
        </w:rPr>
      </w:pPr>
      <w:r>
        <w:t>7</w:t>
      </w:r>
    </w:p>
    <w:p w:rsidR="003A14C9" w:rsidRDefault="003A14C9" w:rsidP="003A14C9">
      <w:pPr>
        <w:bidi w:val="0"/>
      </w:pPr>
      <w:r>
        <w:t>B::B(T)</w:t>
      </w:r>
    </w:p>
    <w:p w:rsidR="003A14C9" w:rsidRDefault="003A14C9" w:rsidP="003A14C9">
      <w:pPr>
        <w:bidi w:val="0"/>
      </w:pPr>
      <w:r>
        <w:t>A::A()</w:t>
      </w:r>
    </w:p>
    <w:p w:rsidR="003A14C9" w:rsidRDefault="003A14C9" w:rsidP="003A14C9">
      <w:pPr>
        <w:bidi w:val="0"/>
      </w:pPr>
      <w:r>
        <w:t>B::B()</w:t>
      </w:r>
    </w:p>
    <w:p w:rsidR="003A14C9" w:rsidRDefault="003A14C9" w:rsidP="003A14C9">
      <w:pPr>
        <w:bidi w:val="0"/>
      </w:pPr>
      <w:r>
        <w:t>C::C(int)</w:t>
      </w:r>
    </w:p>
    <w:p w:rsidR="003A14C9" w:rsidRDefault="003A14C9" w:rsidP="003A14C9">
      <w:pPr>
        <w:bidi w:val="0"/>
        <w:rPr>
          <w:rtl/>
        </w:rPr>
      </w:pPr>
      <w:r>
        <w:t>8</w:t>
      </w:r>
    </w:p>
    <w:p w:rsidR="003A14C9" w:rsidRDefault="003A14C9" w:rsidP="003A14C9">
      <w:pPr>
        <w:bidi w:val="0"/>
      </w:pPr>
      <w:r>
        <w:t>B::B(T)</w:t>
      </w:r>
    </w:p>
    <w:p w:rsidR="003A14C9" w:rsidRDefault="003A14C9" w:rsidP="003A14C9">
      <w:pPr>
        <w:bidi w:val="0"/>
      </w:pPr>
      <w:r>
        <w:t>B::B()</w:t>
      </w:r>
    </w:p>
    <w:p w:rsidR="003A14C9" w:rsidRDefault="003A14C9" w:rsidP="003A14C9">
      <w:pPr>
        <w:bidi w:val="0"/>
      </w:pPr>
      <w:r>
        <w:t>C::C(int)</w:t>
      </w:r>
    </w:p>
    <w:p w:rsidR="003A14C9" w:rsidRDefault="003A14C9" w:rsidP="003A14C9">
      <w:pPr>
        <w:bidi w:val="0"/>
        <w:rPr>
          <w:rtl/>
        </w:rPr>
      </w:pPr>
      <w:r>
        <w:t>9</w:t>
      </w:r>
    </w:p>
    <w:p w:rsidR="003A14C9" w:rsidRDefault="003A14C9" w:rsidP="003A14C9">
      <w:pPr>
        <w:bidi w:val="0"/>
        <w:rPr>
          <w:rtl/>
        </w:rPr>
      </w:pPr>
      <w:r>
        <w:lastRenderedPageBreak/>
        <w:t>10</w:t>
      </w:r>
    </w:p>
    <w:p w:rsidR="003A14C9" w:rsidRDefault="003A14C9" w:rsidP="003A14C9">
      <w:pPr>
        <w:bidi w:val="0"/>
      </w:pPr>
      <w:r>
        <w:t>~A::A()</w:t>
      </w:r>
    </w:p>
    <w:p w:rsidR="003A14C9" w:rsidRDefault="003A14C9" w:rsidP="003A14C9">
      <w:pPr>
        <w:bidi w:val="0"/>
      </w:pPr>
      <w:r>
        <w:t>~A::A()</w:t>
      </w:r>
    </w:p>
    <w:p w:rsidR="003A14C9" w:rsidRDefault="003A14C9" w:rsidP="003A14C9">
      <w:pPr>
        <w:bidi w:val="0"/>
      </w:pPr>
      <w:r>
        <w:t>~A::A()</w:t>
      </w:r>
    </w:p>
    <w:p w:rsidR="003A14C9" w:rsidRDefault="003A14C9" w:rsidP="003A14C9">
      <w:pPr>
        <w:bidi w:val="0"/>
      </w:pPr>
      <w:r>
        <w:t>~A::A()</w:t>
      </w:r>
    </w:p>
    <w:p w:rsidR="00B2188F" w:rsidRDefault="003A14C9" w:rsidP="003A14C9">
      <w:pPr>
        <w:bidi w:val="0"/>
      </w:pPr>
      <w:r>
        <w:t>~A::A()</w:t>
      </w:r>
      <w:r w:rsidR="00B2188F">
        <w:br w:type="page"/>
      </w:r>
    </w:p>
    <w:p w:rsidR="00B2188F" w:rsidRDefault="00B2188F" w:rsidP="00B2188F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lastRenderedPageBreak/>
        <w:t xml:space="preserve">  </w:t>
      </w:r>
    </w:p>
    <w:p w:rsidR="00B2188F" w:rsidRDefault="00B2188F" w:rsidP="00B2188F">
      <w:pPr>
        <w:pStyle w:val="ListParagraph"/>
        <w:numPr>
          <w:ilvl w:val="0"/>
          <w:numId w:val="2"/>
        </w:numPr>
      </w:pPr>
      <w:r>
        <w:rPr>
          <w:rFonts w:hint="cs"/>
        </w:rPr>
        <w:t>BASH</w:t>
      </w:r>
    </w:p>
    <w:p w:rsidR="00B2188F" w:rsidRDefault="00B2188F" w:rsidP="00B2188F">
      <w:pPr>
        <w:pStyle w:val="ListParagraph"/>
        <w:bidi w:val="0"/>
        <w:ind w:left="1311"/>
      </w:pPr>
    </w:p>
    <w:p w:rsidR="00B2188F" w:rsidRDefault="00B2188F" w:rsidP="00B2188F">
      <w:pPr>
        <w:pStyle w:val="ListParagraph"/>
        <w:bidi w:val="0"/>
        <w:ind w:left="1311"/>
      </w:pPr>
    </w:p>
    <w:p w:rsidR="00B2188F" w:rsidRDefault="00B2188F" w:rsidP="00B2188F">
      <w:pPr>
        <w:pStyle w:val="ListParagraph"/>
        <w:ind w:left="1080"/>
        <w:rPr>
          <w:rtl/>
        </w:rPr>
      </w:pPr>
    </w:p>
    <w:p w:rsidR="00B2188F" w:rsidRDefault="00B2188F" w:rsidP="00B2188F">
      <w:pPr>
        <w:pStyle w:val="ListParagraph"/>
        <w:ind w:left="1080"/>
        <w:rPr>
          <w:rtl/>
        </w:rPr>
      </w:pPr>
      <w:r>
        <w:rPr>
          <w:rFonts w:hint="cs"/>
          <w:rtl/>
        </w:rPr>
        <w:t>א.</w:t>
      </w:r>
    </w:p>
    <w:p w:rsidR="00B2188F" w:rsidRPr="00DF7685" w:rsidRDefault="00B2188F" w:rsidP="00B2188F">
      <w:pPr>
        <w:pStyle w:val="ListParagraph"/>
        <w:bidi w:val="0"/>
        <w:ind w:left="1080"/>
      </w:pPr>
      <w:r>
        <w:t>grep faculty *  | grep Technion  | sort |uniq</w:t>
      </w:r>
    </w:p>
    <w:p w:rsidR="00B2188F" w:rsidRDefault="00B2188F" w:rsidP="00B2188F">
      <w:pPr>
        <w:pStyle w:val="ListParagraph"/>
        <w:ind w:left="1080"/>
        <w:rPr>
          <w:u w:val="single"/>
          <w:rtl/>
        </w:rPr>
      </w:pPr>
    </w:p>
    <w:p w:rsidR="00B2188F" w:rsidRDefault="00B2188F" w:rsidP="00B2188F">
      <w:pPr>
        <w:pStyle w:val="ListParagraph"/>
        <w:ind w:left="1080"/>
        <w:rPr>
          <w:u w:val="single"/>
          <w:rtl/>
        </w:rPr>
      </w:pPr>
      <w:r>
        <w:rPr>
          <w:rFonts w:hint="cs"/>
          <w:u w:val="single"/>
          <w:rtl/>
        </w:rPr>
        <w:t>ב.</w:t>
      </w:r>
    </w:p>
    <w:p w:rsidR="00B2188F" w:rsidRDefault="00B2188F" w:rsidP="00B2188F">
      <w:pPr>
        <w:pStyle w:val="ListParagraph"/>
        <w:bidi w:val="0"/>
        <w:ind w:left="1080"/>
      </w:pPr>
    </w:p>
    <w:p w:rsidR="00B2188F" w:rsidRPr="002A4A31" w:rsidRDefault="00B2188F" w:rsidP="00B2188F">
      <w:pPr>
        <w:pStyle w:val="ListParagraph"/>
        <w:bidi w:val="0"/>
        <w:ind w:left="1080"/>
      </w:pPr>
      <w:r>
        <w:t>cat users | cut – f 5 –d":" | cut –f1 –d" "</w:t>
      </w:r>
    </w:p>
    <w:p w:rsidR="00B2188F" w:rsidRDefault="00B2188F" w:rsidP="00B2188F">
      <w:pPr>
        <w:pStyle w:val="ListParagraph"/>
        <w:bidi w:val="0"/>
        <w:ind w:left="1311"/>
      </w:pPr>
    </w:p>
    <w:p w:rsidR="00B2188F" w:rsidRDefault="00B2188F" w:rsidP="00B2188F">
      <w:pPr>
        <w:pStyle w:val="ListParagraph"/>
        <w:bidi w:val="0"/>
        <w:ind w:left="1311"/>
      </w:pPr>
    </w:p>
    <w:p w:rsidR="00B2188F" w:rsidRDefault="00B2188F" w:rsidP="00B2188F">
      <w:pPr>
        <w:pStyle w:val="ListParagraph"/>
        <w:ind w:left="1080"/>
        <w:rPr>
          <w:u w:val="single"/>
          <w:rtl/>
        </w:rPr>
      </w:pPr>
      <w:r>
        <w:rPr>
          <w:rFonts w:hint="cs"/>
          <w:u w:val="single"/>
          <w:rtl/>
        </w:rPr>
        <w:t>ג.</w:t>
      </w:r>
    </w:p>
    <w:p w:rsidR="00B2188F" w:rsidRDefault="00B2188F" w:rsidP="00B2188F">
      <w:pPr>
        <w:pStyle w:val="ListParagraph"/>
        <w:ind w:left="1080"/>
        <w:rPr>
          <w:u w:val="single"/>
          <w:rtl/>
        </w:rPr>
      </w:pPr>
    </w:p>
    <w:p w:rsidR="00B2188F" w:rsidRDefault="00B2188F" w:rsidP="00B2188F">
      <w:pPr>
        <w:pStyle w:val="ListParagraph"/>
        <w:ind w:left="1080"/>
        <w:rPr>
          <w:u w:val="single"/>
        </w:rPr>
      </w:pPr>
      <w:r w:rsidRPr="00BB1C12">
        <w:rPr>
          <w:u w:val="single"/>
        </w:rPr>
        <w:t>add_dates</w:t>
      </w:r>
    </w:p>
    <w:p w:rsidR="00B2188F" w:rsidRPr="00BB1C12" w:rsidRDefault="00B2188F" w:rsidP="00B2188F">
      <w:pPr>
        <w:pStyle w:val="ListParagraph"/>
        <w:ind w:left="1080"/>
        <w:rPr>
          <w:u w:val="single"/>
          <w:rtl/>
        </w:rPr>
      </w:pPr>
    </w:p>
    <w:p w:rsidR="00B2188F" w:rsidRDefault="00B2188F" w:rsidP="00B2188F">
      <w:pPr>
        <w:bidi w:val="0"/>
      </w:pPr>
      <w:r>
        <w:t>cat file  | add</w:t>
      </w:r>
    </w:p>
    <w:p w:rsidR="00B2188F" w:rsidRDefault="00B2188F" w:rsidP="00B2188F">
      <w:pPr>
        <w:bidi w:val="0"/>
        <w:rPr>
          <w:u w:val="single"/>
          <w:rtl/>
        </w:rPr>
      </w:pPr>
    </w:p>
    <w:p w:rsidR="00B2188F" w:rsidRPr="006B0BED" w:rsidRDefault="00B2188F" w:rsidP="00B2188F">
      <w:pPr>
        <w:bidi w:val="0"/>
        <w:rPr>
          <w:u w:val="single"/>
          <w:rtl/>
        </w:rPr>
      </w:pPr>
      <w:r>
        <w:rPr>
          <w:u w:val="single"/>
        </w:rPr>
        <w:t>add</w:t>
      </w:r>
    </w:p>
    <w:p w:rsidR="00B2188F" w:rsidRPr="006B0BED" w:rsidRDefault="00B2188F" w:rsidP="00B2188F">
      <w:pPr>
        <w:bidi w:val="0"/>
      </w:pPr>
      <w:r w:rsidRPr="006B0BED">
        <w:rPr>
          <w:rtl/>
        </w:rPr>
        <w:t>#!</w:t>
      </w:r>
      <w:r>
        <w:t xml:space="preserve"> /</w:t>
      </w:r>
      <w:r w:rsidRPr="006B0BED">
        <w:t>bin/bash</w:t>
      </w:r>
    </w:p>
    <w:p w:rsidR="00B2188F" w:rsidRPr="006B0BED" w:rsidRDefault="00B2188F" w:rsidP="00B2188F">
      <w:pPr>
        <w:bidi w:val="0"/>
      </w:pPr>
      <w:r w:rsidRPr="006B0BED">
        <w:t>while read line; do</w:t>
      </w:r>
    </w:p>
    <w:p w:rsidR="00B2188F" w:rsidRPr="006B0BED" w:rsidRDefault="00B2188F" w:rsidP="00B2188F">
      <w:pPr>
        <w:bidi w:val="0"/>
      </w:pPr>
      <w:r w:rsidRPr="006B0BED">
        <w:rPr>
          <w:rtl/>
        </w:rPr>
        <w:t xml:space="preserve">        </w:t>
      </w:r>
      <w:r w:rsidRPr="006B0BED">
        <w:t>echo -n $line</w:t>
      </w:r>
    </w:p>
    <w:p w:rsidR="00B2188F" w:rsidRPr="006B0BED" w:rsidRDefault="00B2188F" w:rsidP="00B2188F">
      <w:pPr>
        <w:bidi w:val="0"/>
      </w:pPr>
      <w:r w:rsidRPr="006B0BED">
        <w:rPr>
          <w:rtl/>
        </w:rPr>
        <w:t xml:space="preserve">        </w:t>
      </w:r>
      <w:r w:rsidRPr="006B0BED">
        <w:t>if [[ $line == *date* ]]; then</w:t>
      </w:r>
    </w:p>
    <w:p w:rsidR="00B2188F" w:rsidRPr="006B0BED" w:rsidRDefault="00B2188F" w:rsidP="00B2188F">
      <w:pPr>
        <w:bidi w:val="0"/>
      </w:pPr>
      <w:r w:rsidRPr="006B0BED">
        <w:rPr>
          <w:rtl/>
        </w:rPr>
        <w:t xml:space="preserve">        </w:t>
      </w:r>
      <w:r w:rsidRPr="006B0BED">
        <w:t>echo `date</w:t>
      </w:r>
      <w:r w:rsidRPr="006B0BED">
        <w:rPr>
          <w:rtl/>
        </w:rPr>
        <w:t>`</w:t>
      </w:r>
    </w:p>
    <w:p w:rsidR="00B2188F" w:rsidRPr="006B0BED" w:rsidRDefault="00B2188F" w:rsidP="00B2188F">
      <w:pPr>
        <w:bidi w:val="0"/>
      </w:pPr>
      <w:r w:rsidRPr="006B0BED">
        <w:rPr>
          <w:rtl/>
        </w:rPr>
        <w:t xml:space="preserve">        </w:t>
      </w:r>
      <w:r w:rsidRPr="006B0BED">
        <w:t>fi</w:t>
      </w:r>
    </w:p>
    <w:p w:rsidR="00B2188F" w:rsidRDefault="00B2188F" w:rsidP="00B2188F">
      <w:pPr>
        <w:bidi w:val="0"/>
      </w:pPr>
      <w:r w:rsidRPr="006B0BED">
        <w:t>done</w:t>
      </w:r>
    </w:p>
    <w:p w:rsidR="00B2188F" w:rsidRDefault="00B2188F" w:rsidP="00B2188F">
      <w:pPr>
        <w:bidi w:val="0"/>
      </w:pPr>
      <w:r>
        <w:br w:type="page"/>
      </w:r>
    </w:p>
    <w:p w:rsidR="00B2188F" w:rsidRDefault="00B2188F" w:rsidP="00B2188F">
      <w:pPr>
        <w:pStyle w:val="ListParagraph"/>
        <w:ind w:left="1311"/>
        <w:rPr>
          <w:u w:val="single"/>
          <w:rtl/>
        </w:rPr>
      </w:pPr>
      <w:r>
        <w:rPr>
          <w:rFonts w:hint="cs"/>
          <w:u w:val="single"/>
          <w:rtl/>
        </w:rPr>
        <w:lastRenderedPageBreak/>
        <w:t>שאלות הבנה</w:t>
      </w:r>
    </w:p>
    <w:p w:rsidR="00B2188F" w:rsidRDefault="00B2188F" w:rsidP="00B2188F">
      <w:pPr>
        <w:pStyle w:val="ListParagraph"/>
        <w:ind w:left="1311"/>
        <w:rPr>
          <w:u w:val="single"/>
          <w:rtl/>
        </w:rPr>
      </w:pPr>
    </w:p>
    <w:p w:rsidR="00B2188F" w:rsidRDefault="00B2188F" w:rsidP="00B2188F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 xml:space="preserve">מערכת הפעלה יוניקס, שפת תיכנות </w:t>
      </w:r>
      <w:r>
        <w:rPr>
          <w:rFonts w:hint="cs"/>
        </w:rPr>
        <w:t>JAVA</w:t>
      </w:r>
      <w:r>
        <w:rPr>
          <w:rFonts w:hint="cs"/>
          <w:rtl/>
        </w:rPr>
        <w:t>, פיתוח במודל איטרטיבי.</w:t>
      </w:r>
    </w:p>
    <w:p w:rsidR="00B2188F" w:rsidRDefault="00B2188F" w:rsidP="00B2188F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 xml:space="preserve">לסובייקט יש רשימת משקיפים שכל משקיף המעוניין להתעדכן נרשם אליה. כאשר משתנה מצבו של הסובייקט הוא עובר על הרשימה הנ"ל ומפעיל את המתודה </w:t>
      </w:r>
      <w:r>
        <w:t>update</w:t>
      </w:r>
      <w:r>
        <w:rPr>
          <w:rFonts w:hint="cs"/>
          <w:rtl/>
        </w:rPr>
        <w:t xml:space="preserve">  של כל האובייקטים ברשימה.</w:t>
      </w:r>
    </w:p>
    <w:p w:rsidR="00B2188F" w:rsidRDefault="00B2188F" w:rsidP="00B2188F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 xml:space="preserve">אם הפונקציה </w:t>
      </w:r>
      <w:r>
        <w:t>Shout</w:t>
      </w:r>
      <w:r>
        <w:rPr>
          <w:rFonts w:hint="cs"/>
          <w:rtl/>
        </w:rPr>
        <w:t xml:space="preserve"> זורקת חריגה, לא יתבצע שחרור הזכרון.</w:t>
      </w:r>
    </w:p>
    <w:p w:rsidR="00B2188F" w:rsidRDefault="00B2188F" w:rsidP="00B2188F">
      <w:pPr>
        <w:pStyle w:val="ListParagraph"/>
        <w:ind w:left="1080"/>
      </w:pPr>
      <w:r>
        <w:rPr>
          <w:rFonts w:hint="cs"/>
          <w:rtl/>
        </w:rPr>
        <w:t>הפתרון: להשתמש בפוינטר חכם, המשחרר בעצמו את הזכרון כשיוצאים מהבלוק או כשנזרקת חריגה.</w:t>
      </w:r>
    </w:p>
    <w:p w:rsidR="00B2188F" w:rsidRDefault="00B2188F" w:rsidP="00B2188F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 xml:space="preserve">המשפט </w:t>
      </w:r>
      <w:r>
        <w:t>delete q</w:t>
      </w:r>
      <w:r>
        <w:rPr>
          <w:rFonts w:hint="cs"/>
          <w:rtl/>
        </w:rPr>
        <w:t xml:space="preserve"> ימחוק את הזיכרון של </w:t>
      </w:r>
      <w:r>
        <w:t>p</w:t>
      </w:r>
      <w:r>
        <w:rPr>
          <w:rFonts w:hint="cs"/>
          <w:rtl/>
        </w:rPr>
        <w:t xml:space="preserve">  והוא יהפוך לפוינטר מתנדנד.</w:t>
      </w:r>
    </w:p>
    <w:p w:rsidR="00B2188F" w:rsidRDefault="00B2188F" w:rsidP="00B2188F">
      <w:pPr>
        <w:pStyle w:val="ListParagraph"/>
        <w:ind w:left="1080"/>
      </w:pPr>
      <w:r>
        <w:rPr>
          <w:rFonts w:hint="cs"/>
          <w:rtl/>
        </w:rPr>
        <w:tab/>
        <w:t xml:space="preserve">מניעת התופעה:  שימוש בפוינטר חכם אשר ביצע חפיפה של </w:t>
      </w:r>
      <w:r>
        <w:t>"operator ="</w:t>
      </w:r>
    </w:p>
    <w:p w:rsidR="00B2188F" w:rsidRPr="00B2188F" w:rsidRDefault="00B2188F" w:rsidP="00B2188F">
      <w:pPr>
        <w:pStyle w:val="ListParagraph"/>
        <w:ind w:left="1311"/>
        <w:rPr>
          <w:u w:val="single"/>
          <w:rtl/>
        </w:rPr>
      </w:pPr>
    </w:p>
    <w:p w:rsidR="00B2188F" w:rsidRDefault="00B2188F" w:rsidP="00B2188F">
      <w:pPr>
        <w:pStyle w:val="ListParagraph"/>
        <w:ind w:left="1311"/>
        <w:rPr>
          <w:u w:val="single"/>
          <w:rtl/>
        </w:rPr>
      </w:pPr>
    </w:p>
    <w:p w:rsidR="00B2188F" w:rsidRPr="00B2188F" w:rsidRDefault="00B2188F" w:rsidP="00B2188F">
      <w:pPr>
        <w:pStyle w:val="ListParagraph"/>
        <w:ind w:left="1311"/>
        <w:rPr>
          <w:rtl/>
        </w:rPr>
      </w:pPr>
    </w:p>
    <w:sectPr w:rsidR="00B2188F" w:rsidRPr="00B2188F" w:rsidSect="00B2188F">
      <w:pgSz w:w="11906" w:h="16838"/>
      <w:pgMar w:top="1440" w:right="746" w:bottom="1440" w:left="1800" w:header="720" w:footer="720" w:gutter="0"/>
      <w:cols w:space="720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54CA" w:rsidRDefault="00C154CA" w:rsidP="006A1790">
      <w:pPr>
        <w:spacing w:after="0" w:line="240" w:lineRule="auto"/>
      </w:pPr>
      <w:r>
        <w:separator/>
      </w:r>
    </w:p>
  </w:endnote>
  <w:endnote w:type="continuationSeparator" w:id="0">
    <w:p w:rsidR="00C154CA" w:rsidRDefault="00C154CA" w:rsidP="006A17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angal">
    <w:panose1 w:val="00000400000000000000"/>
    <w:charset w:val="01"/>
    <w:family w:val="auto"/>
    <w:pitch w:val="variable"/>
    <w:sig w:usb0="00008000" w:usb1="00000000" w:usb2="00000000" w:usb3="00000000" w:csb0="00000000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DejaVu Sans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54CA" w:rsidRDefault="00C154CA" w:rsidP="006A1790">
      <w:pPr>
        <w:spacing w:after="0" w:line="240" w:lineRule="auto"/>
      </w:pPr>
      <w:r>
        <w:separator/>
      </w:r>
    </w:p>
  </w:footnote>
  <w:footnote w:type="continuationSeparator" w:id="0">
    <w:p w:rsidR="00C154CA" w:rsidRDefault="00C154CA" w:rsidP="006A179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A807E1"/>
    <w:multiLevelType w:val="hybridMultilevel"/>
    <w:tmpl w:val="5F6AC58A"/>
    <w:lvl w:ilvl="0" w:tplc="3FC840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40F12940"/>
    <w:multiLevelType w:val="hybridMultilevel"/>
    <w:tmpl w:val="64742784"/>
    <w:lvl w:ilvl="0" w:tplc="AD72A2C2">
      <w:start w:val="1"/>
      <w:numFmt w:val="decimal"/>
      <w:lvlText w:val="%1."/>
      <w:lvlJc w:val="left"/>
      <w:pPr>
        <w:ind w:left="13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31" w:hanging="360"/>
      </w:pPr>
    </w:lvl>
    <w:lvl w:ilvl="2" w:tplc="0409001B" w:tentative="1">
      <w:start w:val="1"/>
      <w:numFmt w:val="lowerRoman"/>
      <w:lvlText w:val="%3."/>
      <w:lvlJc w:val="right"/>
      <w:pPr>
        <w:ind w:left="2751" w:hanging="180"/>
      </w:pPr>
    </w:lvl>
    <w:lvl w:ilvl="3" w:tplc="0409000F" w:tentative="1">
      <w:start w:val="1"/>
      <w:numFmt w:val="decimal"/>
      <w:lvlText w:val="%4."/>
      <w:lvlJc w:val="left"/>
      <w:pPr>
        <w:ind w:left="3471" w:hanging="360"/>
      </w:pPr>
    </w:lvl>
    <w:lvl w:ilvl="4" w:tplc="04090019" w:tentative="1">
      <w:start w:val="1"/>
      <w:numFmt w:val="lowerLetter"/>
      <w:lvlText w:val="%5."/>
      <w:lvlJc w:val="left"/>
      <w:pPr>
        <w:ind w:left="4191" w:hanging="360"/>
      </w:pPr>
    </w:lvl>
    <w:lvl w:ilvl="5" w:tplc="0409001B" w:tentative="1">
      <w:start w:val="1"/>
      <w:numFmt w:val="lowerRoman"/>
      <w:lvlText w:val="%6."/>
      <w:lvlJc w:val="right"/>
      <w:pPr>
        <w:ind w:left="4911" w:hanging="180"/>
      </w:pPr>
    </w:lvl>
    <w:lvl w:ilvl="6" w:tplc="0409000F" w:tentative="1">
      <w:start w:val="1"/>
      <w:numFmt w:val="decimal"/>
      <w:lvlText w:val="%7."/>
      <w:lvlJc w:val="left"/>
      <w:pPr>
        <w:ind w:left="5631" w:hanging="360"/>
      </w:pPr>
    </w:lvl>
    <w:lvl w:ilvl="7" w:tplc="04090019" w:tentative="1">
      <w:start w:val="1"/>
      <w:numFmt w:val="lowerLetter"/>
      <w:lvlText w:val="%8."/>
      <w:lvlJc w:val="left"/>
      <w:pPr>
        <w:ind w:left="6351" w:hanging="360"/>
      </w:pPr>
    </w:lvl>
    <w:lvl w:ilvl="8" w:tplc="0409001B" w:tentative="1">
      <w:start w:val="1"/>
      <w:numFmt w:val="lowerRoman"/>
      <w:lvlText w:val="%9."/>
      <w:lvlJc w:val="right"/>
      <w:pPr>
        <w:ind w:left="7071" w:hanging="180"/>
      </w:pPr>
    </w:lvl>
  </w:abstractNum>
  <w:abstractNum w:abstractNumId="2">
    <w:nsid w:val="593162C5"/>
    <w:multiLevelType w:val="hybridMultilevel"/>
    <w:tmpl w:val="833AAA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188F"/>
    <w:rsid w:val="00155C69"/>
    <w:rsid w:val="00224B31"/>
    <w:rsid w:val="00293454"/>
    <w:rsid w:val="003A14C9"/>
    <w:rsid w:val="00473326"/>
    <w:rsid w:val="00615C12"/>
    <w:rsid w:val="006A1790"/>
    <w:rsid w:val="007B5114"/>
    <w:rsid w:val="007C565D"/>
    <w:rsid w:val="008E164E"/>
    <w:rsid w:val="009840B7"/>
    <w:rsid w:val="00985AA0"/>
    <w:rsid w:val="00B2188F"/>
    <w:rsid w:val="00C154CA"/>
    <w:rsid w:val="00E10813"/>
    <w:rsid w:val="00E938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85AA0"/>
    <w:pPr>
      <w:bidi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8F"/>
    <w:pPr>
      <w:keepNext/>
      <w:keepLines/>
      <w:widowControl w:val="0"/>
      <w:suppressAutoHyphens/>
      <w:autoSpaceDN w:val="0"/>
      <w:bidi w:val="0"/>
      <w:spacing w:before="480" w:after="0" w:line="240" w:lineRule="auto"/>
      <w:textAlignment w:val="baseline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kern w:val="3"/>
      <w:sz w:val="28"/>
      <w:szCs w:val="25"/>
      <w:lang w:eastAsia="zh-CN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2188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2188F"/>
    <w:rPr>
      <w:rFonts w:asciiTheme="majorHAnsi" w:eastAsiaTheme="majorEastAsia" w:hAnsiTheme="majorHAnsi" w:cs="Mangal"/>
      <w:b/>
      <w:bCs/>
      <w:color w:val="365F91" w:themeColor="accent1" w:themeShade="BF"/>
      <w:kern w:val="3"/>
      <w:sz w:val="28"/>
      <w:szCs w:val="25"/>
      <w:lang w:eastAsia="zh-CN" w:bidi="hi-IN"/>
    </w:rPr>
  </w:style>
  <w:style w:type="paragraph" w:customStyle="1" w:styleId="Standard">
    <w:name w:val="Standard"/>
    <w:rsid w:val="00B2188F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DejaVu Sans" w:hAnsi="Liberation Serif" w:cs="DejaVu Sans"/>
      <w:kern w:val="3"/>
      <w:lang w:eastAsia="zh-CN" w:bidi="hi-IN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218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2188F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6A179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A1790"/>
  </w:style>
  <w:style w:type="paragraph" w:styleId="Footer">
    <w:name w:val="footer"/>
    <w:basedOn w:val="Normal"/>
    <w:link w:val="FooterChar"/>
    <w:uiPriority w:val="99"/>
    <w:semiHidden/>
    <w:unhideWhenUsed/>
    <w:rsid w:val="006A179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A179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570</Words>
  <Characters>285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ftlab, EE</dc:creator>
  <cp:keywords/>
  <dc:description/>
  <cp:lastModifiedBy>Softlab, EE</cp:lastModifiedBy>
  <cp:revision>2</cp:revision>
  <dcterms:created xsi:type="dcterms:W3CDTF">2011-07-07T10:30:00Z</dcterms:created>
  <dcterms:modified xsi:type="dcterms:W3CDTF">2011-07-07T10:30:00Z</dcterms:modified>
</cp:coreProperties>
</file>